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  <w:bookmarkStart w:id="0" w:name="_GoBack"/>
      <w:bookmarkEnd w:id="0"/>
    </w:p>
    <w:p w:rsidR="0088266D" w:rsidRPr="009F6A11" w:rsidRDefault="0088266D" w:rsidP="0088266D">
      <w:pPr>
        <w:pStyle w:val="a3"/>
        <w:numPr>
          <w:ilvl w:val="1"/>
          <w:numId w:val="1"/>
        </w:numPr>
        <w:ind w:firstLineChars="0"/>
        <w:outlineLvl w:val="1"/>
        <w:rPr>
          <w:color w:val="FF0000"/>
        </w:rPr>
      </w:pPr>
      <w:r w:rsidRPr="009F6A11">
        <w:rPr>
          <w:rFonts w:hint="eastAsia"/>
          <w:color w:val="FF0000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值</w:t>
      </w:r>
      <w:r>
        <w:rPr>
          <w:rFonts w:hint="eastAsia"/>
        </w:rPr>
        <w:t>/</w:t>
      </w:r>
      <w:r>
        <w:rPr>
          <w:rFonts w:hint="eastAsia"/>
        </w:rPr>
        <w:t>等级：提升等级增加力量系数和被动加成，攻击次数与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暴击区间</w:t>
      </w:r>
      <w:proofErr w:type="gramEnd"/>
      <w:r>
        <w:rPr>
          <w:rFonts w:hint="eastAsia"/>
        </w:rPr>
        <w:t>：最大</w:t>
      </w:r>
      <w:r>
        <w:rPr>
          <w:rFonts w:hint="eastAsia"/>
        </w:rPr>
        <w:t>0-8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在暴击区间</w:t>
      </w:r>
      <w:proofErr w:type="gramEnd"/>
      <w:r>
        <w:rPr>
          <w:rFonts w:hint="eastAsia"/>
        </w:rPr>
        <w:t>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</w:t>
      </w:r>
      <w:proofErr w:type="gramStart"/>
      <w:r>
        <w:rPr>
          <w:rFonts w:hint="eastAsia"/>
        </w:rPr>
        <w:t>技拥有</w:t>
      </w:r>
      <w:proofErr w:type="gramEnd"/>
      <w:r>
        <w:rPr>
          <w:rFonts w:hint="eastAsia"/>
        </w:rPr>
        <w:t>单独的特效和作用，必杀技与英雄绑定？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被动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通用天赋（通用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通用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通用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通用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通用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通用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通用属性，每个道具增加</w:t>
      </w:r>
      <w:r>
        <w:rPr>
          <w:rFonts w:hint="eastAsia"/>
        </w:rPr>
        <w:t>1-3</w:t>
      </w:r>
      <w:r>
        <w:rPr>
          <w:rFonts w:hint="eastAsia"/>
        </w:rPr>
        <w:t>项通用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88051760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D72A84" w:rsidP="00DB3AA7">
      <w:pPr>
        <w:pStyle w:val="a3"/>
        <w:numPr>
          <w:ilvl w:val="2"/>
          <w:numId w:val="1"/>
        </w:numPr>
        <w:ind w:firstLineChars="0"/>
      </w:pPr>
      <w:r>
        <w:object w:dxaOrig="7077" w:dyaOrig="5187">
          <v:shape id="_x0000_i1026" type="#_x0000_t75" style="width:354pt;height:259.5pt" o:ole="">
            <v:imagedata r:id="rId9" o:title=""/>
          </v:shape>
          <o:OLEObject Type="Embed" ProgID="Visio.Drawing.11" ShapeID="_x0000_i1026" DrawAspect="Content" ObjectID="_1488051761" r:id="rId10"/>
        </w:object>
      </w:r>
    </w:p>
    <w:p w:rsidR="00D72A84" w:rsidRDefault="00D72A84" w:rsidP="00DB3AA7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D72A84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7" type="#_x0000_t75" style="width:344.25pt;height:259.5pt" o:ole="">
            <v:imagedata r:id="rId11" o:title=""/>
          </v:shape>
          <o:OLEObject Type="Embed" ProgID="Visio.Drawing.11" ShapeID="_x0000_i1027" DrawAspect="Content" ObjectID="_1488051762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仓库中的武器</w:t>
      </w:r>
      <w:r>
        <w:rPr>
          <w:rFonts w:hint="eastAsia"/>
        </w:rPr>
        <w:t>/</w:t>
      </w:r>
      <w:r>
        <w:rPr>
          <w:rFonts w:hint="eastAsia"/>
        </w:rPr>
        <w:t>道具拖入卖出栏位，弹出面</w:t>
      </w:r>
      <w:proofErr w:type="gramStart"/>
      <w:r>
        <w:rPr>
          <w:rFonts w:hint="eastAsia"/>
        </w:rPr>
        <w:t>板显示</w:t>
      </w:r>
      <w:proofErr w:type="gramEnd"/>
      <w:r>
        <w:rPr>
          <w:rFonts w:hint="eastAsia"/>
        </w:rPr>
        <w:t>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从仓库中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78487E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8" type="#_x0000_t75" style="width:344.25pt;height:259.5pt" o:ole="">
            <v:imagedata r:id="rId13" o:title=""/>
          </v:shape>
          <o:OLEObject Type="Embed" ProgID="Visio.Drawing.11" ShapeID="_x0000_i1028" DrawAspect="Content" ObjectID="_1488051763" r:id="rId14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确认购买减少玩家的金钱，购买的装备放入仓库中</w:t>
      </w:r>
    </w:p>
    <w:p w:rsidR="00DB3AA7" w:rsidRDefault="00DB3AA7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购买物品时，随机生成物品</w:t>
      </w:r>
      <w:r>
        <w:rPr>
          <w:rFonts w:hint="eastAsia"/>
        </w:rPr>
        <w:t>ID</w:t>
      </w:r>
    </w:p>
    <w:p w:rsidR="00212E76" w:rsidRDefault="00DB3AA7" w:rsidP="00212E7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商店配置：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9" type="#_x0000_t75" style="width:344.25pt;height:259.5pt" o:ole="">
            <v:imagedata r:id="rId15" o:title=""/>
          </v:shape>
          <o:OLEObject Type="Embed" ProgID="Visio.Drawing.11" ShapeID="_x0000_i1029" DrawAspect="Content" ObjectID="_1488051764" r:id="rId16"/>
        </w:objec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0" type="#_x0000_t75" style="width:344.25pt;height:259.5pt" o:ole="">
            <v:imagedata r:id="rId17" o:title=""/>
          </v:shape>
          <o:OLEObject Type="Embed" ProgID="Visio.Drawing.11" ShapeID="_x0000_i1030" DrawAspect="Content" ObjectID="_1488051765" r:id="rId18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BD53F2" w:rsidRDefault="003D4CAB" w:rsidP="003D4CAB">
      <w:pPr>
        <w:pStyle w:val="a3"/>
        <w:numPr>
          <w:ilvl w:val="1"/>
          <w:numId w:val="1"/>
        </w:numPr>
        <w:ind w:firstLineChars="0"/>
        <w:outlineLvl w:val="1"/>
        <w:rPr>
          <w:color w:val="FF0000"/>
        </w:rPr>
      </w:pPr>
      <w:r w:rsidRPr="00BD53F2">
        <w:rPr>
          <w:rFonts w:hint="eastAsia"/>
          <w:color w:val="FF0000"/>
        </w:rPr>
        <w:t>强化装备</w:t>
      </w:r>
    </w:p>
    <w:p w:rsidR="003D4CAB" w:rsidRPr="000A69B2" w:rsidRDefault="00C800F8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31" type="#_x0000_t75" style="width:344.25pt;height:259.5pt" o:ole="">
            <v:imagedata r:id="rId19" o:title=""/>
          </v:shape>
          <o:OLEObject Type="Embed" ProgID="Visio.Drawing.11" ShapeID="_x0000_i1031" DrawAspect="Content" ObjectID="_1488051766" r:id="rId20"/>
        </w:object>
      </w:r>
    </w:p>
    <w:p w:rsidR="000A69B2" w:rsidRPr="00C800F8" w:rsidRDefault="00C800F8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32" type="#_x0000_t75" style="width:344.25pt;height:259.5pt" o:ole="">
            <v:imagedata r:id="rId21" o:title=""/>
          </v:shape>
          <o:OLEObject Type="Embed" ProgID="Visio.Drawing.11" ShapeID="_x0000_i1032" DrawAspect="Content" ObjectID="_1488051767" r:id="rId22"/>
        </w:object>
      </w:r>
    </w:p>
    <w:p w:rsidR="00C800F8" w:rsidRPr="00BD53F2" w:rsidRDefault="00C800F8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33" type="#_x0000_t75" style="width:344.25pt;height:259.5pt" o:ole="">
            <v:imagedata r:id="rId23" o:title=""/>
          </v:shape>
          <o:OLEObject Type="Embed" ProgID="Visio.Drawing.11" ShapeID="_x0000_i1033" DrawAspect="Content" ObjectID="_1488051768" r:id="rId24"/>
        </w:object>
      </w:r>
    </w:p>
    <w:p w:rsidR="00201A85" w:rsidRPr="00BD53F2" w:rsidRDefault="00201A85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武器上有</w:t>
      </w:r>
      <w:r w:rsidRPr="00BD53F2">
        <w:rPr>
          <w:rFonts w:hint="eastAsia"/>
          <w:color w:val="FF0000"/>
        </w:rPr>
        <w:t>3</w:t>
      </w:r>
      <w:r w:rsidRPr="00BD53F2">
        <w:rPr>
          <w:rFonts w:hint="eastAsia"/>
          <w:color w:val="FF0000"/>
        </w:rPr>
        <w:t>个附加属性位置</w:t>
      </w:r>
    </w:p>
    <w:p w:rsidR="00201A85" w:rsidRPr="00BD53F2" w:rsidRDefault="00201A85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消耗材料可以生成新的随机属性</w:t>
      </w:r>
    </w:p>
    <w:p w:rsidR="003666DA" w:rsidRPr="00BD53F2" w:rsidRDefault="00201A85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可以替换原有属性或者下一个空白位置生成新的</w:t>
      </w:r>
    </w:p>
    <w:p w:rsidR="00201A85" w:rsidRPr="00BD53F2" w:rsidRDefault="00201A85" w:rsidP="00201A85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位置</w:t>
      </w:r>
      <w:r w:rsidRPr="00BD53F2">
        <w:rPr>
          <w:rFonts w:hint="eastAsia"/>
          <w:color w:val="FF0000"/>
        </w:rPr>
        <w:t>1</w:t>
      </w:r>
      <w:r w:rsidRPr="00BD53F2">
        <w:rPr>
          <w:rFonts w:hint="eastAsia"/>
          <w:color w:val="FF0000"/>
        </w:rPr>
        <w:t>为空，则只能选择位置</w:t>
      </w:r>
      <w:r w:rsidRPr="00BD53F2">
        <w:rPr>
          <w:rFonts w:hint="eastAsia"/>
          <w:color w:val="FF0000"/>
        </w:rPr>
        <w:t>1</w:t>
      </w:r>
    </w:p>
    <w:p w:rsidR="00201A85" w:rsidRPr="00BD53F2" w:rsidRDefault="00201A85" w:rsidP="00201A85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位置</w:t>
      </w:r>
      <w:r w:rsidRPr="00BD53F2">
        <w:rPr>
          <w:rFonts w:hint="eastAsia"/>
          <w:color w:val="FF0000"/>
        </w:rPr>
        <w:t>1</w:t>
      </w:r>
      <w:r w:rsidRPr="00BD53F2">
        <w:rPr>
          <w:rFonts w:hint="eastAsia"/>
          <w:color w:val="FF0000"/>
        </w:rPr>
        <w:t>有属性，</w:t>
      </w:r>
      <w:r w:rsidRPr="00BD53F2">
        <w:rPr>
          <w:rFonts w:hint="eastAsia"/>
          <w:color w:val="FF0000"/>
        </w:rPr>
        <w:t>2</w:t>
      </w:r>
      <w:r w:rsidRPr="00BD53F2">
        <w:rPr>
          <w:rFonts w:hint="eastAsia"/>
          <w:color w:val="FF0000"/>
        </w:rPr>
        <w:t>、</w:t>
      </w:r>
      <w:r w:rsidRPr="00BD53F2">
        <w:rPr>
          <w:rFonts w:hint="eastAsia"/>
          <w:color w:val="FF0000"/>
        </w:rPr>
        <w:t>3</w:t>
      </w:r>
      <w:r w:rsidRPr="00BD53F2">
        <w:rPr>
          <w:rFonts w:hint="eastAsia"/>
          <w:color w:val="FF0000"/>
        </w:rPr>
        <w:t>为空，则可以选择位置</w:t>
      </w:r>
      <w:r w:rsidRPr="00BD53F2">
        <w:rPr>
          <w:rFonts w:hint="eastAsia"/>
          <w:color w:val="FF0000"/>
        </w:rPr>
        <w:t>1</w:t>
      </w:r>
      <w:r w:rsidRPr="00BD53F2">
        <w:rPr>
          <w:rFonts w:hint="eastAsia"/>
          <w:color w:val="FF0000"/>
        </w:rPr>
        <w:t>和位置</w:t>
      </w:r>
      <w:r w:rsidRPr="00BD53F2">
        <w:rPr>
          <w:rFonts w:hint="eastAsia"/>
          <w:color w:val="FF0000"/>
        </w:rPr>
        <w:t>2</w:t>
      </w:r>
    </w:p>
    <w:p w:rsidR="00415D86" w:rsidRPr="00BD53F2" w:rsidRDefault="00415D86" w:rsidP="00415D86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生成的属性数值</w:t>
      </w:r>
      <w:r w:rsidRPr="00BD53F2">
        <w:rPr>
          <w:rFonts w:hint="eastAsia"/>
          <w:color w:val="FF0000"/>
        </w:rPr>
        <w:t>=</w:t>
      </w:r>
      <w:r w:rsidRPr="00BD53F2">
        <w:rPr>
          <w:rFonts w:hint="eastAsia"/>
          <w:color w:val="FF0000"/>
        </w:rPr>
        <w:t>玩家等级</w:t>
      </w:r>
      <w:r w:rsidRPr="00BD53F2">
        <w:rPr>
          <w:rFonts w:hint="eastAsia"/>
          <w:color w:val="FF0000"/>
        </w:rPr>
        <w:t>+</w:t>
      </w:r>
      <w:r w:rsidRPr="00BD53F2">
        <w:rPr>
          <w:rFonts w:hint="eastAsia"/>
          <w:color w:val="FF0000"/>
        </w:rPr>
        <w:t>材料系数</w:t>
      </w:r>
      <w:r w:rsidRPr="00BD53F2">
        <w:rPr>
          <w:rFonts w:hint="eastAsia"/>
          <w:color w:val="FF0000"/>
        </w:rPr>
        <w:t>+1</w:t>
      </w:r>
      <w:r w:rsidRPr="00BD53F2">
        <w:rPr>
          <w:rFonts w:hint="eastAsia"/>
          <w:color w:val="FF0000"/>
        </w:rPr>
        <w:t>～</w:t>
      </w:r>
      <w:r w:rsidRPr="00BD53F2">
        <w:rPr>
          <w:rFonts w:hint="eastAsia"/>
          <w:color w:val="FF0000"/>
        </w:rPr>
        <w:t>4</w:t>
      </w:r>
      <w:r w:rsidRPr="00BD53F2">
        <w:rPr>
          <w:rFonts w:hint="eastAsia"/>
          <w:color w:val="FF0000"/>
        </w:rPr>
        <w:t>随机数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材料系数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铜，</w:t>
      </w:r>
      <w:r w:rsidRPr="00BD53F2">
        <w:rPr>
          <w:rFonts w:hint="eastAsia"/>
          <w:color w:val="FF0000"/>
        </w:rPr>
        <w:t>1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银，</w:t>
      </w:r>
      <w:r w:rsidRPr="00BD53F2">
        <w:rPr>
          <w:rFonts w:hint="eastAsia"/>
          <w:color w:val="FF0000"/>
        </w:rPr>
        <w:t>5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金，</w:t>
      </w:r>
      <w:r w:rsidRPr="00BD53F2">
        <w:rPr>
          <w:rFonts w:hint="eastAsia"/>
          <w:color w:val="FF0000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</w:t>
      </w:r>
      <w:proofErr w:type="gramStart"/>
      <w:r>
        <w:rPr>
          <w:rFonts w:hint="eastAsia"/>
        </w:rPr>
        <w:t>由英雄</w:t>
      </w:r>
      <w:proofErr w:type="gramEnd"/>
      <w:r>
        <w:rPr>
          <w:rFonts w:hint="eastAsia"/>
        </w:rPr>
        <w:t>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</w:t>
      </w:r>
      <w:proofErr w:type="gramStart"/>
      <w:r>
        <w:rPr>
          <w:rFonts w:hint="eastAsia"/>
        </w:rPr>
        <w:t>暴击角度</w:t>
      </w:r>
      <w:proofErr w:type="gramEnd"/>
      <w:r>
        <w:rPr>
          <w:rFonts w:hint="eastAsia"/>
        </w:rPr>
        <w:t>范围内，</w:t>
      </w:r>
      <w:proofErr w:type="gramStart"/>
      <w:r>
        <w:rPr>
          <w:rFonts w:hint="eastAsia"/>
        </w:rPr>
        <w:t>暴击为</w:t>
      </w:r>
      <w:proofErr w:type="gramEnd"/>
      <w:r>
        <w:rPr>
          <w:rFonts w:hint="eastAsia"/>
        </w:rPr>
        <w:t>1.5</w:t>
      </w:r>
      <w:r>
        <w:rPr>
          <w:rFonts w:hint="eastAsia"/>
        </w:rPr>
        <w:t>，否则</w:t>
      </w:r>
      <w:proofErr w:type="gramStart"/>
      <w:r>
        <w:rPr>
          <w:rFonts w:hint="eastAsia"/>
        </w:rPr>
        <w:t>暴击为</w:t>
      </w:r>
      <w:proofErr w:type="gramEnd"/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>
        <w:rPr>
          <w:rFonts w:hint="eastAsia"/>
        </w:rPr>
        <w:t>通用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2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-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t>辅助单位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通用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：速度大于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-1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-0.8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Pr="00326592">
        <w:rPr>
          <w:rFonts w:hint="eastAsia"/>
        </w:rPr>
        <w:t>+y</w:t>
      </w:r>
      <w:r w:rsidRPr="00326592"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4" type="#_x0000_t75" style="width:344.25pt;height:259.5pt" o:ole="">
            <v:imagedata r:id="rId25" o:title=""/>
          </v:shape>
          <o:OLEObject Type="Embed" ProgID="Visio.Drawing.11" ShapeID="_x0000_i1034" DrawAspect="Content" ObjectID="_1488051769" r:id="rId2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特殊标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/</w:t>
      </w:r>
      <w:r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通用经验</w:t>
      </w:r>
      <w:r>
        <w:rPr>
          <w:rFonts w:hint="eastAsia"/>
        </w:rPr>
        <w:t>/</w:t>
      </w:r>
      <w:r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lastRenderedPageBreak/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proofErr w:type="gramStart"/>
            <w:r>
              <w:rPr>
                <w:rFonts w:hint="eastAsia"/>
                <w:color w:val="006100"/>
                <w:sz w:val="22"/>
              </w:rPr>
              <w:t>各英雄</w:t>
            </w:r>
            <w:proofErr w:type="gramEnd"/>
            <w:r>
              <w:rPr>
                <w:rFonts w:hint="eastAsia"/>
                <w:color w:val="006100"/>
                <w:sz w:val="22"/>
              </w:rPr>
              <w:t>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Default="00645D71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升级系统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通用等级和英雄等级采用相同的升级规则</w: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在战斗中积累经验，经验达到特定等级所需要的经验值，等级上升</w:t>
      </w:r>
    </w:p>
    <w:p w:rsidR="0030376D" w:rsidRDefault="0030376D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升</w:t>
      </w:r>
      <w:r>
        <w:rPr>
          <w:rFonts w:hint="eastAsia"/>
        </w:rPr>
        <w:t>1</w:t>
      </w:r>
      <w:r>
        <w:rPr>
          <w:rFonts w:hint="eastAsia"/>
        </w:rPr>
        <w:t>级玩家得到</w:t>
      </w:r>
      <w:r>
        <w:rPr>
          <w:rFonts w:hint="eastAsia"/>
        </w:rPr>
        <w:t>1</w:t>
      </w:r>
      <w:r>
        <w:rPr>
          <w:rFonts w:hint="eastAsia"/>
        </w:rPr>
        <w:t>点通用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达到满级时</w:t>
      </w:r>
      <w:proofErr w:type="gramEnd"/>
      <w:r>
        <w:rPr>
          <w:rFonts w:hint="eastAsia"/>
        </w:rPr>
        <w:t>，则无法再升级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904623" w:rsidRDefault="00904623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周期任务</w:t>
      </w:r>
    </w:p>
    <w:p w:rsidR="00904623" w:rsidRDefault="00BF630D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周</w:t>
      </w:r>
      <w:r w:rsidR="00904623">
        <w:rPr>
          <w:rFonts w:hint="eastAsia"/>
        </w:rPr>
        <w:t>任务</w:t>
      </w:r>
    </w:p>
    <w:p w:rsidR="00B93B06" w:rsidRDefault="00B93B06" w:rsidP="00B93B0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完成</w:t>
      </w:r>
      <w:r>
        <w:rPr>
          <w:rFonts w:hint="eastAsia"/>
        </w:rPr>
        <w:t>5</w:t>
      </w:r>
      <w:r w:rsidR="003C3A0C">
        <w:rPr>
          <w:rFonts w:hint="eastAsia"/>
        </w:rPr>
        <w:t>天</w:t>
      </w:r>
      <w:r>
        <w:rPr>
          <w:rFonts w:hint="eastAsia"/>
        </w:rPr>
        <w:t>每日任务</w:t>
      </w:r>
      <w:r w:rsidR="009E3FCD">
        <w:rPr>
          <w:rFonts w:hint="eastAsia"/>
        </w:rPr>
        <w:t>或具体任务数量</w:t>
      </w:r>
      <w:r w:rsidR="009E3FCD">
        <w:rPr>
          <w:rFonts w:hint="eastAsia"/>
        </w:rPr>
        <w:t xml:space="preserve"> </w:t>
      </w:r>
      <w:r w:rsidR="009E3FCD">
        <w:rPr>
          <w:rFonts w:hint="eastAsia"/>
        </w:rPr>
        <w:t>待定</w:t>
      </w:r>
    </w:p>
    <w:p w:rsidR="009E3FCD" w:rsidRDefault="009E3FCD" w:rsidP="00B93B06">
      <w:pPr>
        <w:pStyle w:val="a3"/>
        <w:numPr>
          <w:ilvl w:val="3"/>
          <w:numId w:val="1"/>
        </w:numPr>
        <w:ind w:firstLineChars="0"/>
      </w:pPr>
    </w:p>
    <w:p w:rsidR="00BF630D" w:rsidRDefault="00BF630D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</w:t>
      </w:r>
    </w:p>
    <w:p w:rsidR="009E3FCD" w:rsidRDefault="009E3FCD" w:rsidP="00B93B0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每日任务</w:t>
      </w:r>
    </w:p>
    <w:p w:rsidR="009E3FCD" w:rsidRDefault="009E3FCD" w:rsidP="00B93B0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每日任务从任务库中随机抽取</w:t>
      </w:r>
      <w:r>
        <w:rPr>
          <w:rFonts w:hint="eastAsia"/>
        </w:rPr>
        <w:t>3</w:t>
      </w:r>
      <w:r>
        <w:rPr>
          <w:rFonts w:hint="eastAsia"/>
        </w:rPr>
        <w:t>条任务</w:t>
      </w:r>
    </w:p>
    <w:p w:rsidR="00B93B06" w:rsidRDefault="009E3FCD" w:rsidP="00B93B0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完成任务目标得到奖励</w:t>
      </w:r>
    </w:p>
    <w:p w:rsidR="00B93B06" w:rsidRDefault="00B93B06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27" o:title=""/>
          </v:shape>
          <o:OLEObject Type="Embed" ProgID="Visio.Drawing.11" ShapeID="_x0000_i1035" DrawAspect="Content" ObjectID="_1488051770" r:id="rId28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和每</w:t>
      </w:r>
      <w:proofErr w:type="gramStart"/>
      <w:r>
        <w:rPr>
          <w:rFonts w:hint="eastAsia"/>
        </w:rPr>
        <w:t>周任务</w:t>
      </w:r>
      <w:proofErr w:type="gramEnd"/>
      <w:r>
        <w:rPr>
          <w:rFonts w:hint="eastAsia"/>
        </w:rPr>
        <w:t>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29" o:title=""/>
          </v:shape>
          <o:OLEObject Type="Embed" ProgID="Visio.Drawing.11" ShapeID="_x0000_i1036" DrawAspect="Content" ObjectID="_1488051771" r:id="rId30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37" type="#_x0000_t75" style="width:270.75pt;height:259.5pt" o:ole="">
            <v:imagedata r:id="rId31" o:title=""/>
          </v:shape>
          <o:OLEObject Type="Embed" ProgID="Visio.Drawing.11" ShapeID="_x0000_i1037" DrawAspect="Content" ObjectID="_1488051772" r:id="rId32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3" o:title=""/>
          </v:shape>
          <o:OLEObject Type="Embed" ProgID="Visio.Drawing.11" ShapeID="_x0000_i1038" DrawAspect="Content" ObjectID="_1488051773" r:id="rId3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9" type="#_x0000_t75" style="width:344.25pt;height:259.5pt" o:ole="">
            <v:imagedata r:id="rId35" o:title=""/>
          </v:shape>
          <o:OLEObject Type="Embed" ProgID="Visio.Drawing.11" ShapeID="_x0000_i1039" DrawAspect="Content" ObjectID="_1488051774" r:id="rId3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0" type="#_x0000_t75" style="width:344.25pt;height:259.5pt" o:ole="">
            <v:imagedata r:id="rId37" o:title=""/>
          </v:shape>
          <o:OLEObject Type="Embed" ProgID="Visio.Drawing.11" ShapeID="_x0000_i1040" DrawAspect="Content" ObjectID="_1488051775" r:id="rId3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9" o:title=""/>
          </v:shape>
          <o:OLEObject Type="Embed" ProgID="Visio.Drawing.11" ShapeID="_x0000_i1041" DrawAspect="Content" ObjectID="_1488051776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腾讯微</w:t>
      </w:r>
      <w:proofErr w:type="gramEnd"/>
      <w:r>
        <w:rPr>
          <w:rFonts w:hint="eastAsia"/>
        </w:rPr>
        <w:t>博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新浪微博</w:t>
      </w:r>
      <w:proofErr w:type="gramEnd"/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226140" w:rsidRPr="0088266D" w:rsidRDefault="00226140" w:rsidP="0088266D"/>
    <w:sectPr w:rsidR="00226140" w:rsidRPr="00882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94ABE"/>
    <w:rsid w:val="000A69B2"/>
    <w:rsid w:val="000B5ADA"/>
    <w:rsid w:val="000C19F8"/>
    <w:rsid w:val="000E0A26"/>
    <w:rsid w:val="000E3CD8"/>
    <w:rsid w:val="000E737C"/>
    <w:rsid w:val="0010596E"/>
    <w:rsid w:val="0012478F"/>
    <w:rsid w:val="00146826"/>
    <w:rsid w:val="00176857"/>
    <w:rsid w:val="001851E6"/>
    <w:rsid w:val="001A013F"/>
    <w:rsid w:val="001B07C2"/>
    <w:rsid w:val="001C29CF"/>
    <w:rsid w:val="001D4AAE"/>
    <w:rsid w:val="00201A85"/>
    <w:rsid w:val="00211340"/>
    <w:rsid w:val="00212E76"/>
    <w:rsid w:val="00225518"/>
    <w:rsid w:val="00226140"/>
    <w:rsid w:val="00230C97"/>
    <w:rsid w:val="00233EB4"/>
    <w:rsid w:val="0025587E"/>
    <w:rsid w:val="00274706"/>
    <w:rsid w:val="00284C71"/>
    <w:rsid w:val="002B5A3F"/>
    <w:rsid w:val="002C7333"/>
    <w:rsid w:val="0030376D"/>
    <w:rsid w:val="00303CB6"/>
    <w:rsid w:val="0030678A"/>
    <w:rsid w:val="00316935"/>
    <w:rsid w:val="00326592"/>
    <w:rsid w:val="00340CFF"/>
    <w:rsid w:val="003423F6"/>
    <w:rsid w:val="003666DA"/>
    <w:rsid w:val="00371598"/>
    <w:rsid w:val="0038248A"/>
    <w:rsid w:val="003A71AB"/>
    <w:rsid w:val="003C26BB"/>
    <w:rsid w:val="003C3A0C"/>
    <w:rsid w:val="003C483E"/>
    <w:rsid w:val="003D4CAB"/>
    <w:rsid w:val="00415D86"/>
    <w:rsid w:val="00417DFA"/>
    <w:rsid w:val="00431048"/>
    <w:rsid w:val="00464B27"/>
    <w:rsid w:val="004C0B15"/>
    <w:rsid w:val="004E41BF"/>
    <w:rsid w:val="004E55A9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F276B"/>
    <w:rsid w:val="007454DD"/>
    <w:rsid w:val="0075524B"/>
    <w:rsid w:val="00761676"/>
    <w:rsid w:val="0078487E"/>
    <w:rsid w:val="00785360"/>
    <w:rsid w:val="00785EA0"/>
    <w:rsid w:val="007A1B73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581D"/>
    <w:rsid w:val="009D37E7"/>
    <w:rsid w:val="009E3FCD"/>
    <w:rsid w:val="009F49A5"/>
    <w:rsid w:val="009F6A11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855C3"/>
    <w:rsid w:val="00B93B06"/>
    <w:rsid w:val="00BC1311"/>
    <w:rsid w:val="00BD2EA7"/>
    <w:rsid w:val="00BD53F2"/>
    <w:rsid w:val="00BE526C"/>
    <w:rsid w:val="00BF630D"/>
    <w:rsid w:val="00C228AB"/>
    <w:rsid w:val="00C301B7"/>
    <w:rsid w:val="00C357AB"/>
    <w:rsid w:val="00C46AF1"/>
    <w:rsid w:val="00C65214"/>
    <w:rsid w:val="00C71F71"/>
    <w:rsid w:val="00C800F8"/>
    <w:rsid w:val="00CB4E55"/>
    <w:rsid w:val="00CD3ED5"/>
    <w:rsid w:val="00CF0201"/>
    <w:rsid w:val="00D23A98"/>
    <w:rsid w:val="00D610F6"/>
    <w:rsid w:val="00D72A84"/>
    <w:rsid w:val="00DB3AA7"/>
    <w:rsid w:val="00DB4C57"/>
    <w:rsid w:val="00E04978"/>
    <w:rsid w:val="00E1588B"/>
    <w:rsid w:val="00E21EF8"/>
    <w:rsid w:val="00E36E64"/>
    <w:rsid w:val="00E41A9E"/>
    <w:rsid w:val="00E44800"/>
    <w:rsid w:val="00E460DF"/>
    <w:rsid w:val="00E93C3E"/>
    <w:rsid w:val="00EB1C9F"/>
    <w:rsid w:val="00EC742D"/>
    <w:rsid w:val="00EE0C49"/>
    <w:rsid w:val="00F071AC"/>
    <w:rsid w:val="00F76879"/>
    <w:rsid w:val="00F844B1"/>
    <w:rsid w:val="00FA3B4D"/>
    <w:rsid w:val="00FA518B"/>
    <w:rsid w:val="00FB1C4A"/>
    <w:rsid w:val="00FC796F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54A08-32FF-437D-A3BE-2EFC396FD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0</TotalTime>
  <Pages>18</Pages>
  <Words>699</Words>
  <Characters>3985</Characters>
  <Application>Microsoft Office Word</Application>
  <DocSecurity>0</DocSecurity>
  <Lines>33</Lines>
  <Paragraphs>9</Paragraphs>
  <ScaleCrop>false</ScaleCrop>
  <Company>微软中国</Company>
  <LinksUpToDate>false</LinksUpToDate>
  <CharactersWithSpaces>46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02</cp:revision>
  <dcterms:created xsi:type="dcterms:W3CDTF">2014-04-06T04:43:00Z</dcterms:created>
  <dcterms:modified xsi:type="dcterms:W3CDTF">2015-03-16T14:56:00Z</dcterms:modified>
</cp:coreProperties>
</file>